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77777777" w:rsidR="00327F40" w:rsidRPr="00372F21" w:rsidRDefault="00327F40" w:rsidP="00327F40">
      <w:pPr>
        <w:pStyle w:val="Underrubrik"/>
        <w:rPr>
          <w:lang w:val="en-US"/>
        </w:rPr>
      </w:pPr>
      <w:r w:rsidRPr="00372F21">
        <w:rPr>
          <w:lang w:val="en-US"/>
        </w:rPr>
        <w:t xml:space="preserve">Version:  </w:t>
      </w:r>
      <w:r w:rsidR="0089736D">
        <w:rPr>
          <w:lang w:val="en-US"/>
        </w:rPr>
        <w:t>1.1</w:t>
      </w:r>
    </w:p>
    <w:p w14:paraId="64A0CAE7" w14:textId="35D36AD3"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F15DBF">
        <w:rPr>
          <w:noProof/>
          <w:lang w:val="en-US"/>
        </w:rPr>
        <w:t>Friday, May 26,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each individual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all of these time pressured schedules, the joy of life can be somewhat forgotten. Therefore, we in project group “Coffee Break” decided to create something that would fill the needs for efficient planning, and </w:t>
      </w:r>
      <w:r w:rsidR="00491330">
        <w:rPr>
          <w:lang w:val="en-US"/>
        </w:rPr>
        <w:t>also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and also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t>Test-driven development</w:t>
      </w:r>
      <w:r w:rsidR="004A0505">
        <w:rPr>
          <w:lang w:val="en-GB"/>
        </w:rPr>
        <w:t xml:space="preserve"> – </w:t>
      </w:r>
      <w:r w:rsidR="00EF3932">
        <w:rPr>
          <w:lang w:val="en-GB"/>
        </w:rPr>
        <w:t xml:space="preserve">Abbreviated as TDD. </w:t>
      </w:r>
      <w:r w:rsidR="004A0505">
        <w:rPr>
          <w:lang w:val="en-GB"/>
        </w:rPr>
        <w:t>Before any new code is written for the application, a test for the specified component will be make using the different specifications for the component as guidelines. This will lessen the number of bugs in the end product.</w:t>
      </w:r>
      <w:r w:rsidR="00E95641">
        <w:rPr>
          <w:lang w:val="en-GB"/>
        </w:rPr>
        <w:t xml:space="preserve"> The procedure </w:t>
      </w:r>
      <w:r w:rsidR="00E95641">
        <w:rPr>
          <w:lang w:val="en-GB"/>
        </w:rPr>
        <w:lastRenderedPageBreak/>
        <w:t xml:space="preserve">can be read in depth at </w:t>
      </w:r>
      <w:r w:rsidR="00F15DBF">
        <w:fldChar w:fldCharType="begin"/>
      </w:r>
      <w:r w:rsidR="00F15DBF" w:rsidRPr="00F15DBF">
        <w:rPr>
          <w:lang w:val="en-GB"/>
        </w:rPr>
        <w:instrText xml:space="preserve"> HYPERLINK "https://blog.jetbrains.com/idea/2016/12/live-webinar-the-three-laws-of-tdd/" </w:instrText>
      </w:r>
      <w:r w:rsidR="00F15DBF">
        <w:fldChar w:fldCharType="separate"/>
      </w:r>
      <w:r w:rsidR="00E95641" w:rsidRPr="006241AD">
        <w:rPr>
          <w:rStyle w:val="Hyperlnk"/>
          <w:lang w:val="en-GB"/>
        </w:rPr>
        <w:t>https://blog.jetbrains.com/idea/2016/12/live-webinar-the-three-laws-of-tdd/</w:t>
      </w:r>
      <w:r w:rsidR="00F15DBF">
        <w:rPr>
          <w:rStyle w:val="Hyperlnk"/>
          <w:lang w:val="en-GB"/>
        </w:rPr>
        <w:fldChar w:fldCharType="end"/>
      </w:r>
      <w:r w:rsidR="00E95641">
        <w:rPr>
          <w:lang w:val="en-GB"/>
        </w:rPr>
        <w:t xml:space="preserve"> .</w:t>
      </w:r>
    </w:p>
    <w:p w14:paraId="7EDC38EA" w14:textId="77777777" w:rsidR="004A0505" w:rsidRDefault="004A0505" w:rsidP="007E43AF">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14D59F70" w14:textId="77777777" w:rsidR="004A0505" w:rsidRDefault="004A0505">
      <w:pPr>
        <w:rPr>
          <w:rFonts w:asciiTheme="majorHAnsi" w:eastAsiaTheme="majorEastAsia" w:hAnsiTheme="majorHAnsi" w:cstheme="majorBidi"/>
          <w:caps/>
          <w:sz w:val="36"/>
          <w:szCs w:val="36"/>
          <w:lang w:val="en-US"/>
        </w:rPr>
      </w:pPr>
      <w:r>
        <w:rPr>
          <w:lang w:val="en-US"/>
        </w:rPr>
        <w:br w:type="page"/>
      </w:r>
    </w:p>
    <w:p w14:paraId="62524C93" w14:textId="77777777" w:rsidR="00327F40" w:rsidRPr="00372F21" w:rsidRDefault="00327F40" w:rsidP="00327F40">
      <w:pPr>
        <w:pStyle w:val="Rubrik1"/>
        <w:spacing w:after="342"/>
        <w:ind w:left="318" w:hanging="333"/>
        <w:rPr>
          <w:lang w:val="en-US"/>
        </w:rPr>
      </w:pPr>
      <w:r>
        <w:rPr>
          <w:lang w:val="en-US"/>
        </w:rPr>
        <w:lastRenderedPageBreak/>
        <w:t xml:space="preserve">2. </w:t>
      </w:r>
      <w:r w:rsidRPr="00372F21">
        <w:rPr>
          <w:lang w:val="en-US"/>
        </w:rPr>
        <w:t xml:space="preserve">Requirements </w:t>
      </w:r>
    </w:p>
    <w:p w14:paraId="0A5088C9" w14:textId="77777777" w:rsidR="00327F40" w:rsidRPr="00372F21" w:rsidRDefault="00327F40" w:rsidP="00327F40">
      <w:pPr>
        <w:pStyle w:val="Rubrik2"/>
        <w:rPr>
          <w:lang w:val="en-US"/>
        </w:rPr>
      </w:pPr>
      <w:r w:rsidRPr="00372F21">
        <w:rPr>
          <w:lang w:val="en-US"/>
        </w:rPr>
        <w:t xml:space="preserve">2.1 User interface </w:t>
      </w:r>
    </w:p>
    <w:p w14:paraId="4E9C3147" w14:textId="77777777"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14:anchorId="54FDB90D" wp14:editId="24B110D9">
                <wp:simplePos x="0" y="0"/>
                <wp:positionH relativeFrom="column">
                  <wp:posOffset>1016000</wp:posOffset>
                </wp:positionH>
                <wp:positionV relativeFrom="paragraph">
                  <wp:posOffset>4261435</wp:posOffset>
                </wp:positionV>
                <wp:extent cx="3332594" cy="3558540"/>
                <wp:effectExtent l="0" t="0" r="1270" b="3810"/>
                <wp:wrapTopAndBottom/>
                <wp:docPr id="15" name="Grupp 15"/>
                <wp:cNvGraphicFramePr/>
                <a:graphic xmlns:a="http://schemas.openxmlformats.org/drawingml/2006/main">
                  <a:graphicData uri="http://schemas.microsoft.com/office/word/2010/wordprocessingGroup">
                    <wpg:wgp>
                      <wpg:cNvGrpSpPr/>
                      <wpg:grpSpPr>
                        <a:xfrm>
                          <a:off x="0" y="0"/>
                          <a:ext cx="3332594" cy="3558540"/>
                          <a:chOff x="0" y="0"/>
                          <a:chExt cx="3332594" cy="3558540"/>
                        </a:xfrm>
                      </wpg:grpSpPr>
                      <pic:pic xmlns:pic="http://schemas.openxmlformats.org/drawingml/2006/picture">
                        <pic:nvPicPr>
                          <pic:cNvPr id="1" name="Bildobjekt 1"/>
                          <pic:cNvPicPr>
                            <a:picLocks noChangeAspect="1"/>
                          </pic:cNvPicPr>
                        </pic:nvPicPr>
                        <pic:blipFill rotWithShape="1">
                          <a:blip r:embed="rId6"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59765"/>
                          </a:xfrm>
                          <a:prstGeom prst="rect">
                            <a:avLst/>
                          </a:prstGeom>
                          <a:solidFill>
                            <a:prstClr val="white"/>
                          </a:solidFill>
                          <a:ln>
                            <a:noFill/>
                          </a:ln>
                        </wps:spPr>
                        <wps:txbx>
                          <w:txbxContent>
                            <w:p w14:paraId="3F74CDD7" w14:textId="77777777"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80pt;margin-top:335.55pt;width:262.4pt;height:280.2pt;z-index:251685888" coordsize="33325,355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">
                  <v:imagedata r:id="rId7" o:title="" cropleft="10037f" cropright="13630f"/>
                  <v:path arrowok="t"/>
                </v:shape>
                <v:shapetype id="_x0000_t202" coordsize="21600,21600" o:spt="202" path="m,l,21600r21600,l21600,xe">
                  <v:stroke joinstyle="miter"/>
                  <v:path gradientshapeok="t" o:connecttype="rect"/>
                </v:shapetype>
                <v:shape id="Textruta 6" o:spid="_x0000_s1028" type="#_x0000_t202" style="position:absolute;top:28987;width:33305;height:6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7777777"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1C79FF">
        <w:rPr>
          <w:noProof/>
        </w:rPr>
        <mc:AlternateContent>
          <mc:Choice Requires="wpg">
            <w:drawing>
              <wp:anchor distT="0" distB="0" distL="114300" distR="114300" simplePos="0" relativeHeight="251678720" behindDoc="0" locked="0" layoutInCell="1" allowOverlap="1" wp14:anchorId="37E0289A" wp14:editId="2D8278A2">
                <wp:simplePos x="0" y="0"/>
                <wp:positionH relativeFrom="column">
                  <wp:posOffset>1023378</wp:posOffset>
                </wp:positionH>
                <wp:positionV relativeFrom="paragraph">
                  <wp:posOffset>219876</wp:posOffset>
                </wp:positionV>
                <wp:extent cx="3391344" cy="3961765"/>
                <wp:effectExtent l="0" t="0" r="0" b="635"/>
                <wp:wrapTopAndBottom/>
                <wp:docPr id="14" name="Grupp 14"/>
                <wp:cNvGraphicFramePr/>
                <a:graphic xmlns:a="http://schemas.openxmlformats.org/drawingml/2006/main">
                  <a:graphicData uri="http://schemas.microsoft.com/office/word/2010/wordprocessingGroup">
                    <wpg:wgp>
                      <wpg:cNvGrpSpPr/>
                      <wpg:grpSpPr>
                        <a:xfrm>
                          <a:off x="0" y="0"/>
                          <a:ext cx="3391344" cy="3961765"/>
                          <a:chOff x="0" y="0"/>
                          <a:chExt cx="3391344" cy="3961765"/>
                        </a:xfrm>
                      </wpg:grpSpPr>
                      <pic:pic xmlns:pic="http://schemas.openxmlformats.org/drawingml/2006/picture">
                        <pic:nvPicPr>
                          <pic:cNvPr id="2" name="Bildobjekt 2"/>
                          <pic:cNvPicPr>
                            <a:picLocks noChangeAspect="1"/>
                          </pic:cNvPicPr>
                        </pic:nvPicPr>
                        <pic:blipFill rotWithShape="1">
                          <a:blip r:embed="rId8" cstate="print">
                            <a:extLst>
                              <a:ext uri="{28A0092B-C50C-407E-A947-70E740481C1C}">
                                <a14:useLocalDpi xmlns:a14="http://schemas.microsoft.com/office/drawing/2010/main" val="0"/>
                              </a:ext>
                            </a:extLst>
                          </a:blip>
                          <a:srcRect l="10958" t="5730" r="15715"/>
                          <a:stretch/>
                        </pic:blipFill>
                        <pic:spPr bwMode="auto">
                          <a:xfrm rot="5400000">
                            <a:off x="-62547" y="62547"/>
                            <a:ext cx="3506470" cy="3381375"/>
                          </a:xfrm>
                          <a:prstGeom prst="rect">
                            <a:avLst/>
                          </a:prstGeom>
                          <a:ln>
                            <a:noFill/>
                          </a:ln>
                          <a:extLst>
                            <a:ext uri="{53640926-AAD7-44D8-BBD7-CCE9431645EC}">
                              <a14:shadowObscured xmlns:a14="http://schemas.microsoft.com/office/drawing/2010/main"/>
                            </a:ext>
                          </a:extLst>
                        </pic:spPr>
                      </pic:pic>
                      <wps:wsp>
                        <wps:cNvPr id="10" name="Textruta 10"/>
                        <wps:cNvSpPr txBox="1"/>
                        <wps:spPr>
                          <a:xfrm>
                            <a:off x="10604" y="3580765"/>
                            <a:ext cx="3380740" cy="381000"/>
                          </a:xfrm>
                          <a:prstGeom prst="rect">
                            <a:avLst/>
                          </a:prstGeom>
                          <a:solidFill>
                            <a:prstClr val="white"/>
                          </a:solidFill>
                          <a:ln>
                            <a:noFill/>
                          </a:ln>
                        </wps:spPr>
                        <wps:txbx>
                          <w:txbxContent>
                            <w:p w14:paraId="2C3B368E" w14:textId="77777777"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7E0289A" id="Grupp 14" o:spid="_x0000_s1029" style="position:absolute;margin-left:80.6pt;margin-top:17.3pt;width:267.05pt;height:311.95pt;z-index:251678720" coordsize="33913,396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&#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">
                <v:shape id="Bildobjekt 2" o:spid="_x0000_s1030" type="#_x0000_t75" style="position:absolute;left:-625;top:625;width:35064;height:3381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">
                  <v:imagedata r:id="rId9" o:title="" croptop="3755f" cropleft="7181f" cropright="10299f"/>
                  <v:path arrowok="t"/>
                </v:shape>
                <v:shape id="Textruta 10" o:spid="_x0000_s1031" type="#_x0000_t202" style="position:absolute;left:106;top:35807;width:3380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2C3B368E" w14:textId="77777777"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591B5BB7" w14:textId="77777777" w:rsidR="00E9770C" w:rsidRPr="00372F21" w:rsidRDefault="00E9770C" w:rsidP="00327F40">
      <w:pPr>
        <w:rPr>
          <w:lang w:val="en-US"/>
        </w:rPr>
      </w:pPr>
    </w:p>
    <w:p w14:paraId="099A5D0A" w14:textId="77777777"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14:anchorId="015AACC8" wp14:editId="0EA3248A">
                <wp:simplePos x="0" y="0"/>
                <wp:positionH relativeFrom="column">
                  <wp:posOffset>1083628</wp:posOffset>
                </wp:positionH>
                <wp:positionV relativeFrom="paragraph">
                  <wp:posOffset>3919397</wp:posOffset>
                </wp:positionV>
                <wp:extent cx="3452495" cy="4571365"/>
                <wp:effectExtent l="0" t="0" r="3810" b="0"/>
                <wp:wrapTopAndBottom/>
                <wp:docPr id="17" name="Grupp 17"/>
                <wp:cNvGraphicFramePr/>
                <a:graphic xmlns:a="http://schemas.openxmlformats.org/drawingml/2006/main">
                  <a:graphicData uri="http://schemas.microsoft.com/office/word/2010/wordprocessingGroup">
                    <wpg:wgp>
                      <wpg:cNvGrpSpPr/>
                      <wpg:grpSpPr>
                        <a:xfrm>
                          <a:off x="0" y="0"/>
                          <a:ext cx="3452495" cy="4571365"/>
                          <a:chOff x="0" y="0"/>
                          <a:chExt cx="3452813" cy="4571365"/>
                        </a:xfrm>
                      </wpg:grpSpPr>
                      <pic:pic xmlns:pic="http://schemas.openxmlformats.org/drawingml/2006/picture">
                        <pic:nvPicPr>
                          <pic:cNvPr id="5" name="Bildobjekt 5"/>
                          <pic:cNvPicPr>
                            <a:picLocks noChangeAspect="1"/>
                          </pic:cNvPicPr>
                        </pic:nvPicPr>
                        <pic:blipFill rotWithShape="1">
                          <a:blip r:embed="rId10"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860" cy="520065"/>
                          </a:xfrm>
                          <a:prstGeom prst="rect">
                            <a:avLst/>
                          </a:prstGeom>
                          <a:solidFill>
                            <a:prstClr val="white"/>
                          </a:solidFill>
                          <a:ln>
                            <a:noFill/>
                          </a:ln>
                        </wps:spPr>
                        <wps:txbx>
                          <w:txbxContent>
                            <w:p w14:paraId="3DC843B1" w14:textId="77777777"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32" style="position:absolute;margin-left:85.35pt;margin-top:308.6pt;width:271.85pt;height:359.95pt;z-index:251686912;mso-width-relative:margin;mso-height-relative:margin" coordsize="34528,45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">
                <v:shape id="Bildobjekt 5" o:spid="_x0000_s1033"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">
                  <v:imagedata r:id="rId11" o:title="" croptop="14258f" cropbottom="11628f" cropleft="9602f" cropright="21492f"/>
                  <v:path arrowok="t"/>
                </v:shape>
                <v:shape id="Textruta 8" o:spid="_x0000_s1034" type="#_x0000_t202" style="position:absolute;left:9;top:40513;width:34519;height:5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77777777"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14:anchorId="23BD783C" wp14:editId="36BA5A52">
                <wp:simplePos x="0" y="0"/>
                <wp:positionH relativeFrom="column">
                  <wp:posOffset>1283157</wp:posOffset>
                </wp:positionH>
                <wp:positionV relativeFrom="paragraph">
                  <wp:posOffset>0</wp:posOffset>
                </wp:positionV>
                <wp:extent cx="3088005" cy="3613150"/>
                <wp:effectExtent l="0" t="0" r="0" b="6350"/>
                <wp:wrapTopAndBottom/>
                <wp:docPr id="16" name="Grupp 16"/>
                <wp:cNvGraphicFramePr/>
                <a:graphic xmlns:a="http://schemas.openxmlformats.org/drawingml/2006/main">
                  <a:graphicData uri="http://schemas.microsoft.com/office/word/2010/wordprocessingGroup">
                    <wpg:wgp>
                      <wpg:cNvGrpSpPr/>
                      <wpg:grpSpPr>
                        <a:xfrm>
                          <a:off x="0" y="0"/>
                          <a:ext cx="3088005" cy="3613150"/>
                          <a:chOff x="0" y="0"/>
                          <a:chExt cx="3088221" cy="3613150"/>
                        </a:xfrm>
                      </wpg:grpSpPr>
                      <pic:pic xmlns:pic="http://schemas.openxmlformats.org/drawingml/2006/picture">
                        <pic:nvPicPr>
                          <pic:cNvPr id="3" name="Bildobjekt 3"/>
                          <pic:cNvPicPr>
                            <a:picLocks noChangeAspect="1"/>
                          </pic:cNvPicPr>
                        </pic:nvPicPr>
                        <pic:blipFill rotWithShape="1">
                          <a:blip r:embed="rId12"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670" cy="520065"/>
                          </a:xfrm>
                          <a:prstGeom prst="rect">
                            <a:avLst/>
                          </a:prstGeom>
                          <a:solidFill>
                            <a:prstClr val="white"/>
                          </a:solidFill>
                          <a:ln>
                            <a:noFill/>
                          </a:ln>
                        </wps:spPr>
                        <wps:txbx>
                          <w:txbxContent>
                            <w:p w14:paraId="2787C672" w14:textId="77777777"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BD783C" id="Grupp 16" o:spid="_x0000_s1035" style="position:absolute;margin-left:101.05pt;margin-top:0;width:243.15pt;height:284.5pt;z-index:251682816" coordsize="30882,361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">
                <v:shape id="Bildobjekt 3" o:spid="_x0000_s1036"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">
                  <v:imagedata r:id="rId13" o:title="" cropright="17008f"/>
                  <v:path arrowok="t"/>
                </v:shape>
                <v:shape id="Textruta 7" o:spid="_x0000_s1037" type="#_x0000_t202" style="position:absolute;top:30930;width:30746;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77777777"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v:textbox>
                </v:shape>
                <w10:wrap type="topAndBottom"/>
              </v:group>
            </w:pict>
          </mc:Fallback>
        </mc:AlternateContent>
      </w:r>
    </w:p>
    <w:p w14:paraId="01F00F25" w14:textId="77777777" w:rsidR="001C79FF" w:rsidRDefault="001C79FF">
      <w:pPr>
        <w:rPr>
          <w:lang w:val="en-US"/>
        </w:rPr>
      </w:pPr>
      <w:r>
        <w:rPr>
          <w:lang w:val="en-US"/>
        </w:rPr>
        <w:br w:type="page"/>
      </w:r>
    </w:p>
    <w:p w14:paraId="7181AEFE" w14:textId="77777777" w:rsidR="00E9770C" w:rsidRDefault="004A0505" w:rsidP="00E9770C">
      <w:pPr>
        <w:rPr>
          <w:lang w:val="en-US"/>
        </w:rPr>
      </w:pPr>
      <w:r>
        <w:rPr>
          <w:noProof/>
        </w:rPr>
        <w:lastRenderedPageBreak/>
        <mc:AlternateContent>
          <mc:Choice Requires="wpg">
            <w:drawing>
              <wp:anchor distT="0" distB="0" distL="114300" distR="114300" simplePos="0" relativeHeight="251688960" behindDoc="0" locked="0" layoutInCell="1" allowOverlap="1" wp14:anchorId="2627C6AF" wp14:editId="5EFDDCEC">
                <wp:simplePos x="0" y="0"/>
                <wp:positionH relativeFrom="column">
                  <wp:posOffset>960577</wp:posOffset>
                </wp:positionH>
                <wp:positionV relativeFrom="paragraph">
                  <wp:posOffset>458</wp:posOffset>
                </wp:positionV>
                <wp:extent cx="3477895" cy="4394200"/>
                <wp:effectExtent l="0" t="0" r="8255" b="6350"/>
                <wp:wrapTopAndBottom/>
                <wp:docPr id="18" name="Grupp 18"/>
                <wp:cNvGraphicFramePr/>
                <a:graphic xmlns:a="http://schemas.openxmlformats.org/drawingml/2006/main">
                  <a:graphicData uri="http://schemas.microsoft.com/office/word/2010/wordprocessingGroup">
                    <wpg:wgp>
                      <wpg:cNvGrpSpPr/>
                      <wpg:grpSpPr>
                        <a:xfrm>
                          <a:off x="0" y="0"/>
                          <a:ext cx="3477895" cy="4394200"/>
                          <a:chOff x="0" y="0"/>
                          <a:chExt cx="3478352" cy="4394200"/>
                        </a:xfrm>
                      </wpg:grpSpPr>
                      <wps:wsp>
                        <wps:cNvPr id="9" name="Textruta 9"/>
                        <wps:cNvSpPr txBox="1"/>
                        <wps:spPr>
                          <a:xfrm>
                            <a:off x="2362" y="3874135"/>
                            <a:ext cx="3475990" cy="520065"/>
                          </a:xfrm>
                          <a:prstGeom prst="rect">
                            <a:avLst/>
                          </a:prstGeom>
                          <a:solidFill>
                            <a:prstClr val="white"/>
                          </a:solidFill>
                          <a:ln>
                            <a:noFill/>
                          </a:ln>
                        </wps:spPr>
                        <wps:txbx>
                          <w:txbxContent>
                            <w:p w14:paraId="627BCEDC" w14:textId="77777777"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4"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8" style="position:absolute;margin-left:75.65pt;margin-top:.05pt;width:273.85pt;height:346pt;z-index:251688960" coordsize="34783,439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&#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">
                <v:shape id="Textruta 9" o:spid="_x0000_s1039" type="#_x0000_t202" style="position:absolute;left:23;top:38741;width:34760;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7777777"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40"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">
                  <v:imagedata r:id="rId15" o:title="" croptop="12971f" cropbottom="9929f" cropleft="8675f" cropright="21762f"/>
                  <v:path arrowok="t"/>
                </v:shape>
                <w10:wrap type="topAndBottom"/>
              </v:group>
            </w:pict>
          </mc:Fallback>
        </mc:AlternateContent>
      </w:r>
    </w:p>
    <w:p w14:paraId="17233B18" w14:textId="77777777" w:rsidR="00327F40" w:rsidRPr="00372F21" w:rsidRDefault="00327F40" w:rsidP="00327F40">
      <w:pPr>
        <w:pStyle w:val="Rubrik2"/>
        <w:ind w:left="517" w:hanging="532"/>
        <w:rPr>
          <w:lang w:val="en-US"/>
        </w:rPr>
      </w:pPr>
      <w:r w:rsidRPr="00372F21">
        <w:rPr>
          <w:lang w:val="en-US"/>
        </w:rPr>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r>
        <w:rPr>
          <w:lang w:val="en-US"/>
        </w:rPr>
        <w:t>First Priority</w:t>
      </w:r>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77777777" w:rsidR="00FF5880" w:rsidRPr="000254B8" w:rsidRDefault="00BD1309" w:rsidP="000254B8">
      <w:pPr>
        <w:pStyle w:val="Liststycke"/>
        <w:numPr>
          <w:ilvl w:val="1"/>
          <w:numId w:val="7"/>
        </w:numPr>
        <w:rPr>
          <w:lang w:val="en-US"/>
        </w:rPr>
      </w:pPr>
      <w:r>
        <w:rPr>
          <w:lang w:val="en-US"/>
        </w:rPr>
        <w:t>Static category creation</w:t>
      </w:r>
    </w:p>
    <w:p w14:paraId="06E41C7D" w14:textId="77777777" w:rsidR="00BD1309" w:rsidRPr="006B6955" w:rsidRDefault="00BD1309" w:rsidP="00BD1309">
      <w:pPr>
        <w:pStyle w:val="Rubrik4"/>
        <w:rPr>
          <w:lang w:val="en-US"/>
        </w:rPr>
      </w:pPr>
      <w:r>
        <w:rPr>
          <w:lang w:val="en-US"/>
        </w:rPr>
        <w:lastRenderedPageBreak/>
        <w:t>Third priority</w:t>
      </w:r>
    </w:p>
    <w:p w14:paraId="7825ADD7" w14:textId="77777777" w:rsidR="00BD1309" w:rsidRPr="00BD1309" w:rsidRDefault="00BD1309" w:rsidP="00BD1309">
      <w:pPr>
        <w:pStyle w:val="Liststycke"/>
        <w:numPr>
          <w:ilvl w:val="0"/>
          <w:numId w:val="6"/>
        </w:numPr>
        <w:rPr>
          <w:lang w:val="en-US"/>
        </w:rPr>
      </w:pPr>
      <w:r w:rsidRPr="00BD1309">
        <w:rPr>
          <w:lang w:val="en-US"/>
        </w:rPr>
        <w:t>Change settings</w:t>
      </w:r>
    </w:p>
    <w:p w14:paraId="588B076B" w14:textId="77777777" w:rsidR="000254B8" w:rsidRPr="000254B8" w:rsidRDefault="00BD1309" w:rsidP="000254B8">
      <w:pPr>
        <w:pStyle w:val="Liststycke"/>
        <w:numPr>
          <w:ilvl w:val="0"/>
          <w:numId w:val="6"/>
        </w:numPr>
        <w:rPr>
          <w:lang w:val="en-US"/>
        </w:rPr>
      </w:pPr>
      <w:commentRangeStart w:id="0"/>
      <w:r w:rsidRPr="00BD1309">
        <w:rPr>
          <w:lang w:val="en-US"/>
        </w:rPr>
        <w:t>Check for help</w:t>
      </w:r>
      <w:commentRangeEnd w:id="0"/>
      <w:r w:rsidR="00EC6853">
        <w:rPr>
          <w:rStyle w:val="Kommentarsreferens"/>
        </w:rPr>
        <w:commentReference w:id="0"/>
      </w:r>
    </w:p>
    <w:p w14:paraId="68A86684" w14:textId="77777777" w:rsidR="00BD1309" w:rsidRDefault="00C77AB7" w:rsidP="00BD1309">
      <w:pPr>
        <w:pStyle w:val="Liststycke"/>
        <w:numPr>
          <w:ilvl w:val="0"/>
          <w:numId w:val="6"/>
        </w:numPr>
        <w:rPr>
          <w:lang w:val="en-US"/>
        </w:rPr>
      </w:pPr>
      <w:r>
        <w:rPr>
          <w:lang w:val="en-US"/>
        </w:rPr>
        <w:t>Check achievements</w:t>
      </w:r>
    </w:p>
    <w:p w14:paraId="1F71BD35" w14:textId="77777777" w:rsidR="00C77AB7" w:rsidRDefault="00C77AB7" w:rsidP="00BD1309">
      <w:pPr>
        <w:pStyle w:val="Liststycke"/>
        <w:numPr>
          <w:ilvl w:val="0"/>
          <w:numId w:val="6"/>
        </w:numPr>
        <w:rPr>
          <w:lang w:val="en-US"/>
        </w:rPr>
      </w:pPr>
      <w:r>
        <w:rPr>
          <w:lang w:val="en-US"/>
        </w:rPr>
        <w:t>Check statistics</w:t>
      </w:r>
    </w:p>
    <w:p w14:paraId="7B6956DB" w14:textId="77777777" w:rsidR="00327F40" w:rsidRPr="00372F21" w:rsidRDefault="00327F40" w:rsidP="00327F40">
      <w:pPr>
        <w:pStyle w:val="Rubrik2"/>
        <w:ind w:left="517" w:hanging="532"/>
        <w:rPr>
          <w:lang w:val="en-US"/>
        </w:rPr>
      </w:pPr>
      <w:bookmarkStart w:id="1" w:name="_GoBack"/>
      <w:bookmarkEnd w:id="1"/>
      <w:r w:rsidRPr="00372F21">
        <w:rPr>
          <w:lang w:val="en-US"/>
        </w:rPr>
        <w:t xml:space="preserve">2.3 Non-functional requirements  </w:t>
      </w:r>
    </w:p>
    <w:p w14:paraId="1336177B" w14:textId="77777777" w:rsidR="006535D4" w:rsidRPr="00EF3932" w:rsidRDefault="006535D4" w:rsidP="006535D4">
      <w:pPr>
        <w:rPr>
          <w:lang w:val="en-GB"/>
        </w:rPr>
      </w:pPr>
      <w:r w:rsidRPr="00EF3932">
        <w:rPr>
          <w:lang w:val="en-GB"/>
        </w:rPr>
        <w:t xml:space="preserve">The listing below describes the different requirements which the project will </w:t>
      </w:r>
      <w:proofErr w:type="spellStart"/>
      <w:r w:rsidRPr="00EF3932">
        <w:rPr>
          <w:lang w:val="en-GB"/>
        </w:rPr>
        <w:t>fulfill</w:t>
      </w:r>
      <w:proofErr w:type="spellEnd"/>
      <w:r w:rsidRPr="00EF3932">
        <w:rPr>
          <w:lang w:val="en-GB"/>
        </w:rPr>
        <w:t xml:space="preserve"> during and after the development process.</w:t>
      </w:r>
    </w:p>
    <w:p w14:paraId="1D2F9058" w14:textId="77777777" w:rsidR="003D0598" w:rsidRDefault="003D0598" w:rsidP="003D0598">
      <w:pPr>
        <w:pStyle w:val="Liststycke"/>
        <w:numPr>
          <w:ilvl w:val="0"/>
          <w:numId w:val="9"/>
        </w:numPr>
      </w:pPr>
      <w:r>
        <w:t xml:space="preserve">Main </w:t>
      </w:r>
      <w:proofErr w:type="spellStart"/>
      <w:r>
        <w:t>Categories</w:t>
      </w:r>
      <w:proofErr w:type="spellEnd"/>
    </w:p>
    <w:p w14:paraId="44C13E75" w14:textId="77777777" w:rsidR="003D0598" w:rsidRDefault="003D0598" w:rsidP="003D0598">
      <w:pPr>
        <w:pStyle w:val="Liststycke"/>
        <w:numPr>
          <w:ilvl w:val="1"/>
          <w:numId w:val="9"/>
        </w:numPr>
      </w:pPr>
      <w:proofErr w:type="spellStart"/>
      <w:r>
        <w:t>Time</w:t>
      </w:r>
      <w:proofErr w:type="spellEnd"/>
    </w:p>
    <w:p w14:paraId="4485FB13" w14:textId="77777777" w:rsidR="003D0598" w:rsidRDefault="004E75CB" w:rsidP="003D0598">
      <w:pPr>
        <w:pStyle w:val="Liststycke"/>
        <w:numPr>
          <w:ilvl w:val="1"/>
          <w:numId w:val="9"/>
        </w:numPr>
      </w:pPr>
      <w:proofErr w:type="spellStart"/>
      <w:r>
        <w:t>Labels</w:t>
      </w:r>
      <w:proofErr w:type="spellEnd"/>
    </w:p>
    <w:p w14:paraId="62FDE94F" w14:textId="77777777" w:rsidR="003D0598" w:rsidRDefault="003D0598" w:rsidP="003D0598">
      <w:pPr>
        <w:pStyle w:val="Liststycke"/>
        <w:numPr>
          <w:ilvl w:val="0"/>
          <w:numId w:val="9"/>
        </w:numPr>
      </w:pPr>
      <w:r>
        <w:t xml:space="preserve">Standard </w:t>
      </w:r>
      <w:proofErr w:type="spellStart"/>
      <w:r>
        <w:t>Subcategories</w:t>
      </w:r>
      <w:proofErr w:type="spellEnd"/>
    </w:p>
    <w:p w14:paraId="41EC5AA2" w14:textId="77777777" w:rsidR="003D0598" w:rsidRDefault="003D0598" w:rsidP="003D0598">
      <w:pPr>
        <w:pStyle w:val="Liststycke"/>
        <w:numPr>
          <w:ilvl w:val="1"/>
          <w:numId w:val="9"/>
        </w:numPr>
      </w:pPr>
      <w:r>
        <w:t>”</w:t>
      </w:r>
      <w:proofErr w:type="spellStart"/>
      <w:r>
        <w:t>Today</w:t>
      </w:r>
      <w:proofErr w:type="spellEnd"/>
      <w:r>
        <w:t>”</w:t>
      </w:r>
    </w:p>
    <w:p w14:paraId="235DD803" w14:textId="77777777" w:rsidR="003D0598" w:rsidRDefault="003D0598" w:rsidP="003D0598">
      <w:pPr>
        <w:pStyle w:val="Liststycke"/>
        <w:numPr>
          <w:ilvl w:val="1"/>
          <w:numId w:val="9"/>
        </w:numPr>
      </w:pPr>
      <w:r>
        <w:t>”</w:t>
      </w:r>
      <w:proofErr w:type="spellStart"/>
      <w:r>
        <w:t>Tomorrow</w:t>
      </w:r>
      <w:proofErr w:type="spellEnd"/>
      <w:r>
        <w:t>”</w:t>
      </w:r>
    </w:p>
    <w:p w14:paraId="6234B8CA" w14:textId="77777777" w:rsidR="003D0598" w:rsidRDefault="003D0598" w:rsidP="003D0598">
      <w:pPr>
        <w:pStyle w:val="Liststycke"/>
        <w:numPr>
          <w:ilvl w:val="1"/>
          <w:numId w:val="9"/>
        </w:numPr>
      </w:pPr>
      <w:r>
        <w:t xml:space="preserve">”7 </w:t>
      </w:r>
      <w:proofErr w:type="spellStart"/>
      <w:r>
        <w:t>days</w:t>
      </w:r>
      <w:proofErr w:type="spellEnd"/>
      <w:r>
        <w:t>”</w:t>
      </w:r>
    </w:p>
    <w:p w14:paraId="1BA20516" w14:textId="77777777" w:rsidR="006535D4" w:rsidRDefault="006535D4" w:rsidP="003D0598">
      <w:pPr>
        <w:pStyle w:val="Liststycke"/>
        <w:numPr>
          <w:ilvl w:val="1"/>
          <w:numId w:val="9"/>
        </w:numPr>
      </w:pPr>
      <w:r>
        <w:t xml:space="preserve">(”30 </w:t>
      </w:r>
      <w:proofErr w:type="spellStart"/>
      <w:r>
        <w:t>days</w:t>
      </w:r>
      <w:proofErr w:type="spellEnd"/>
      <w:r>
        <w:t xml:space="preserve">) – </w:t>
      </w:r>
      <w:proofErr w:type="spellStart"/>
      <w:r>
        <w:t>Found</w:t>
      </w:r>
      <w:proofErr w:type="spellEnd"/>
      <w:r>
        <w:t xml:space="preserve"> in Settings</w:t>
      </w:r>
    </w:p>
    <w:p w14:paraId="31A9DF74" w14:textId="77777777" w:rsidR="003D0598" w:rsidRDefault="003D0598" w:rsidP="003D0598">
      <w:pPr>
        <w:pStyle w:val="Liststycke"/>
        <w:numPr>
          <w:ilvl w:val="1"/>
          <w:numId w:val="9"/>
        </w:numPr>
      </w:pPr>
      <w:r>
        <w:t>”All”</w:t>
      </w:r>
    </w:p>
    <w:p w14:paraId="5CEE4366" w14:textId="77777777" w:rsidR="003D0598" w:rsidRDefault="003D0598" w:rsidP="003D0598">
      <w:pPr>
        <w:pStyle w:val="Liststycke"/>
        <w:numPr>
          <w:ilvl w:val="1"/>
          <w:numId w:val="9"/>
        </w:numPr>
      </w:pPr>
      <w:r>
        <w:t>”</w:t>
      </w:r>
      <w:proofErr w:type="spellStart"/>
      <w:r>
        <w:t>Home</w:t>
      </w:r>
      <w:proofErr w:type="spellEnd"/>
      <w:r>
        <w:t>”</w:t>
      </w:r>
    </w:p>
    <w:p w14:paraId="3B9C8D3A" w14:textId="77777777" w:rsidR="003D0598" w:rsidRDefault="003D0598" w:rsidP="003D0598">
      <w:pPr>
        <w:pStyle w:val="Liststycke"/>
        <w:numPr>
          <w:ilvl w:val="1"/>
          <w:numId w:val="9"/>
        </w:numPr>
      </w:pPr>
      <w:r>
        <w:t>”</w:t>
      </w:r>
      <w:proofErr w:type="spellStart"/>
      <w:r>
        <w:t>Work</w:t>
      </w:r>
      <w:proofErr w:type="spellEnd"/>
      <w:r>
        <w:t>”</w:t>
      </w:r>
    </w:p>
    <w:p w14:paraId="7FE2B67E" w14:textId="77777777" w:rsidR="006535D4" w:rsidRDefault="003D0598" w:rsidP="006535D4">
      <w:pPr>
        <w:pStyle w:val="Liststycke"/>
        <w:numPr>
          <w:ilvl w:val="1"/>
          <w:numId w:val="9"/>
        </w:numPr>
      </w:pPr>
      <w:r>
        <w:t>”Meetings”</w:t>
      </w:r>
    </w:p>
    <w:p w14:paraId="37800A77" w14:textId="77777777"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301457" w:rsidRPr="008A6C37">
        <w:rPr>
          <w:lang w:val="en-GB"/>
        </w:rPr>
        <w:t>from OS ”Lollipop”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Default="00301457" w:rsidP="003D0598">
      <w:pPr>
        <w:pStyle w:val="Liststycke"/>
        <w:numPr>
          <w:ilvl w:val="0"/>
          <w:numId w:val="9"/>
        </w:numPr>
      </w:pPr>
      <w:r>
        <w:t xml:space="preserve">Implementation </w:t>
      </w:r>
      <w:proofErr w:type="spellStart"/>
      <w:r>
        <w:t>through</w:t>
      </w:r>
      <w:proofErr w:type="spellEnd"/>
      <w:r>
        <w:t xml:space="preserve"> Java</w:t>
      </w:r>
    </w:p>
    <w:p w14:paraId="5AB8D1C2" w14:textId="77777777" w:rsidR="00301457" w:rsidRDefault="00301457" w:rsidP="00301457">
      <w:pPr>
        <w:pStyle w:val="Liststycke"/>
        <w:numPr>
          <w:ilvl w:val="1"/>
          <w:numId w:val="9"/>
        </w:numPr>
      </w:pPr>
      <w:r>
        <w:t xml:space="preserve">Test-driven </w:t>
      </w:r>
      <w:proofErr w:type="spellStart"/>
      <w:r>
        <w:t>development</w:t>
      </w:r>
      <w:proofErr w:type="spellEnd"/>
    </w:p>
    <w:p w14:paraId="7F53F7A8" w14:textId="77777777" w:rsidR="00301457" w:rsidRDefault="00301457" w:rsidP="00301457">
      <w:pPr>
        <w:pStyle w:val="Liststycke"/>
        <w:numPr>
          <w:ilvl w:val="1"/>
          <w:numId w:val="9"/>
        </w:numPr>
      </w:pPr>
      <w:r>
        <w:t>MVC-</w:t>
      </w:r>
      <w:proofErr w:type="spellStart"/>
      <w:r>
        <w:t>focused</w:t>
      </w:r>
      <w:proofErr w:type="spellEnd"/>
      <w:r>
        <w:t xml:space="preserve"> implementation </w:t>
      </w:r>
      <w:proofErr w:type="spellStart"/>
      <w:r>
        <w:t>model</w:t>
      </w:r>
      <w:proofErr w:type="spellEnd"/>
    </w:p>
    <w:p w14:paraId="5350F5B8" w14:textId="77777777" w:rsidR="00301457" w:rsidRDefault="00301457" w:rsidP="00301457">
      <w:pPr>
        <w:pStyle w:val="Liststycke"/>
        <w:numPr>
          <w:ilvl w:val="1"/>
          <w:numId w:val="9"/>
        </w:numPr>
      </w:pPr>
      <w:proofErr w:type="spellStart"/>
      <w:r>
        <w:t>Object</w:t>
      </w:r>
      <w:proofErr w:type="spellEnd"/>
      <w:r>
        <w:t xml:space="preserve"> </w:t>
      </w:r>
      <w:proofErr w:type="spellStart"/>
      <w:r>
        <w:t>Oriented</w:t>
      </w:r>
      <w:proofErr w:type="spellEnd"/>
      <w:r>
        <w:t xml:space="preserve"> implementation</w:t>
      </w:r>
    </w:p>
    <w:p w14:paraId="63EF8043" w14:textId="77777777" w:rsidR="00AB79F1" w:rsidRDefault="00AB79F1" w:rsidP="00AB79F1">
      <w:pPr>
        <w:pStyle w:val="Liststycke"/>
        <w:numPr>
          <w:ilvl w:val="0"/>
          <w:numId w:val="9"/>
        </w:numPr>
      </w:pPr>
      <w:proofErr w:type="spellStart"/>
      <w:r>
        <w:t>Testability</w:t>
      </w:r>
      <w:proofErr w:type="spellEnd"/>
    </w:p>
    <w:p w14:paraId="7618842C" w14:textId="77777777"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proofErr w:type="spellStart"/>
      <w:r>
        <w:t>Persistence</w:t>
      </w:r>
      <w:proofErr w:type="spellEnd"/>
    </w:p>
    <w:p w14:paraId="24B5CA62" w14:textId="77777777" w:rsidR="00AB79F1" w:rsidRPr="00BF06A7" w:rsidRDefault="00AB79F1" w:rsidP="00AB79F1">
      <w:pPr>
        <w:pStyle w:val="Liststycke"/>
        <w:numPr>
          <w:ilvl w:val="1"/>
          <w:numId w:val="9"/>
        </w:numPr>
        <w:rPr>
          <w:lang w:val="en-GB"/>
        </w:rPr>
      </w:pPr>
      <w:r w:rsidRPr="00BF06A7">
        <w:rPr>
          <w:lang w:val="en-GB"/>
        </w:rPr>
        <w:t>Essential data will be stored after execution for use in upcoming executions.</w:t>
      </w:r>
    </w:p>
    <w:p w14:paraId="6D21C6F3" w14:textId="77777777" w:rsidR="008A3E36" w:rsidRDefault="008A3E36" w:rsidP="008A3E36">
      <w:pPr>
        <w:pStyle w:val="Liststycke"/>
        <w:numPr>
          <w:ilvl w:val="0"/>
          <w:numId w:val="9"/>
        </w:numPr>
      </w:pPr>
      <w:proofErr w:type="spellStart"/>
      <w:r>
        <w:t>Performance</w:t>
      </w:r>
      <w:proofErr w:type="spellEnd"/>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proofErr w:type="spellStart"/>
      <w:r>
        <w:t>Usability</w:t>
      </w:r>
      <w:proofErr w:type="spellEnd"/>
    </w:p>
    <w:p w14:paraId="0BC069EF" w14:textId="77777777" w:rsidR="00301457" w:rsidRPr="008A6C37" w:rsidRDefault="00301457" w:rsidP="00301457">
      <w:pPr>
        <w:pStyle w:val="Liststycke"/>
        <w:numPr>
          <w:ilvl w:val="1"/>
          <w:numId w:val="9"/>
        </w:numPr>
        <w:rPr>
          <w:lang w:val="en-GB"/>
        </w:rPr>
      </w:pPr>
      <w:r w:rsidRPr="008A6C37">
        <w:rPr>
          <w:lang w:val="en-GB"/>
        </w:rPr>
        <w:t xml:space="preserve">Simple introduction at first </w:t>
      </w:r>
      <w:proofErr w:type="spellStart"/>
      <w:r w:rsidRPr="008A6C37">
        <w:rPr>
          <w:lang w:val="en-GB"/>
        </w:rPr>
        <w:t>startup</w:t>
      </w:r>
      <w:proofErr w:type="spellEnd"/>
      <w:r w:rsidRPr="008A6C37">
        <w:rPr>
          <w:lang w:val="en-GB"/>
        </w:rPr>
        <w:t xml:space="preserve"> of application</w:t>
      </w:r>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proofErr w:type="spellStart"/>
      <w:r>
        <w:t>Well</w:t>
      </w:r>
      <w:proofErr w:type="spellEnd"/>
      <w:r>
        <w:t xml:space="preserve"> </w:t>
      </w:r>
      <w:proofErr w:type="spellStart"/>
      <w:r>
        <w:t>optimized</w:t>
      </w:r>
      <w:proofErr w:type="spellEnd"/>
      <w:r>
        <w:t xml:space="preserve"> for </w:t>
      </w:r>
      <w:proofErr w:type="spellStart"/>
      <w:r>
        <w:t>efficient</w:t>
      </w:r>
      <w:proofErr w:type="spellEnd"/>
      <w:r>
        <w:t xml:space="preserve"> </w:t>
      </w:r>
      <w:proofErr w:type="spellStart"/>
      <w:r>
        <w:t>use</w:t>
      </w:r>
      <w:proofErr w:type="spellEnd"/>
    </w:p>
    <w:p w14:paraId="234B226E" w14:textId="77777777" w:rsidR="00301457" w:rsidRPr="008A6C37" w:rsidRDefault="00301457" w:rsidP="00301457">
      <w:pPr>
        <w:pStyle w:val="Liststycke"/>
        <w:numPr>
          <w:ilvl w:val="1"/>
          <w:numId w:val="9"/>
        </w:numPr>
        <w:rPr>
          <w:lang w:val="en-GB"/>
        </w:rPr>
      </w:pPr>
      <w:r w:rsidRPr="008A6C37">
        <w:rPr>
          <w:lang w:val="en-GB"/>
        </w:rPr>
        <w:t>Implemented functionality for more advanced usage</w:t>
      </w:r>
      <w:r w:rsidR="008A3E36">
        <w:rPr>
          <w:lang w:val="en-GB"/>
        </w:rPr>
        <w:t xml:space="preserve"> in “</w:t>
      </w:r>
      <w:r w:rsidR="003B3AD0" w:rsidRPr="008A6C37">
        <w:rPr>
          <w:lang w:val="en-GB"/>
        </w:rPr>
        <w:t>Creation mode” for tasks</w:t>
      </w:r>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mification through Achievements</w:t>
      </w:r>
    </w:p>
    <w:p w14:paraId="0B021441" w14:textId="77777777" w:rsidR="00301457" w:rsidRDefault="00301457" w:rsidP="00301457">
      <w:pPr>
        <w:pStyle w:val="Liststycke"/>
        <w:numPr>
          <w:ilvl w:val="1"/>
          <w:numId w:val="9"/>
        </w:numPr>
      </w:pPr>
      <w:proofErr w:type="spellStart"/>
      <w:r>
        <w:t>Create</w:t>
      </w:r>
      <w:proofErr w:type="spellEnd"/>
      <w:r>
        <w:t xml:space="preserve"> </w:t>
      </w:r>
      <w:proofErr w:type="spellStart"/>
      <w:r>
        <w:t>interesting</w:t>
      </w:r>
      <w:proofErr w:type="spellEnd"/>
      <w:r>
        <w:t xml:space="preserve"> representations for </w:t>
      </w:r>
      <w:proofErr w:type="spellStart"/>
      <w:r>
        <w:t>statistics</w:t>
      </w:r>
      <w:proofErr w:type="spellEnd"/>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3F2BF8" w:rsidRPr="004F0229" w:rsidRDefault="003F2BF8">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3F2BF8" w:rsidRPr="004F0229" w:rsidRDefault="003F2BF8">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3F2BF8" w:rsidRPr="004F0229" w:rsidRDefault="003F2BF8">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3F2BF8" w:rsidRPr="004F0229" w:rsidRDefault="003F2BF8">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3F2BF8" w:rsidRPr="004F0229" w:rsidRDefault="003F2BF8">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3F2BF8" w:rsidRPr="004F0229" w:rsidRDefault="003F2BF8">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3F2BF8" w:rsidRPr="004F0229" w:rsidRDefault="003F2BF8">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3F2BF8" w:rsidRPr="004F0229" w:rsidRDefault="003F2BF8">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3F2BF8" w:rsidRPr="004F0229" w:rsidRDefault="003F2BF8">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3F2BF8" w:rsidRPr="004F0229" w:rsidRDefault="003F2BF8">
                              <w:pPr>
                                <w:rPr>
                                  <w:sz w:val="18"/>
                                  <w:szCs w:val="18"/>
                                </w:rPr>
                              </w:pPr>
                              <w:proofErr w:type="spellStart"/>
                              <w:r w:rsidRPr="004F0229">
                                <w:rPr>
                                  <w:rFonts w:ascii="Calibri" w:eastAsia="Calibri" w:hAnsi="Calibri" w:cs="Calibri"/>
                                  <w:sz w:val="18"/>
                                  <w:szCs w:val="18"/>
                                </w:rPr>
                                <w:t>Priority</w:t>
                              </w:r>
                              <w:proofErr w:type="spellEnd"/>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3F2BF8" w:rsidRPr="004F0229" w:rsidRDefault="003F2BF8">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3F2BF8" w:rsidRPr="004F0229" w:rsidRDefault="003F2BF8">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3F2BF8" w:rsidRPr="004F0229" w:rsidRDefault="003F2BF8">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3F2BF8" w:rsidRPr="004F0229" w:rsidRDefault="003F2BF8">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3F2BF8" w:rsidRPr="004F0229" w:rsidRDefault="003F2BF8">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3F2BF8" w:rsidRPr="004F0229" w:rsidRDefault="003F2BF8">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3F2BF8" w:rsidRPr="004F0229" w:rsidRDefault="003F2BF8">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3F2BF8" w:rsidRPr="004F0229" w:rsidRDefault="003F2BF8">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41"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">
                <v:shape id="Shape 7" o:spid="_x0000_s1042"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3"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4"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5"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6"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7"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8"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9"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50"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51"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52"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3"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4"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5"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6"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3F2BF8" w:rsidRPr="004F0229" w:rsidRDefault="003F2BF8">
                        <w:pPr>
                          <w:rPr>
                            <w:sz w:val="18"/>
                            <w:szCs w:val="18"/>
                          </w:rPr>
                        </w:pPr>
                        <w:r w:rsidRPr="004F0229">
                          <w:rPr>
                            <w:rFonts w:ascii="Calibri" w:eastAsia="Calibri" w:hAnsi="Calibri" w:cs="Calibri"/>
                            <w:sz w:val="18"/>
                            <w:szCs w:val="18"/>
                          </w:rPr>
                          <w:t>Creating a Task</w:t>
                        </w:r>
                      </w:p>
                    </w:txbxContent>
                  </v:textbox>
                </v:rect>
                <v:shape id="Shape 24" o:spid="_x0000_s1057"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8"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3F2BF8" w:rsidRPr="004F0229" w:rsidRDefault="003F2BF8">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9"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3F2BF8" w:rsidRPr="004F0229" w:rsidRDefault="003F2BF8">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60"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61"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3F2BF8" w:rsidRPr="004F0229" w:rsidRDefault="003F2BF8">
                        <w:pPr>
                          <w:rPr>
                            <w:sz w:val="18"/>
                            <w:szCs w:val="18"/>
                          </w:rPr>
                        </w:pPr>
                        <w:r w:rsidRPr="004F0229">
                          <w:rPr>
                            <w:rFonts w:ascii="Calibri" w:eastAsia="Calibri" w:hAnsi="Calibri" w:cs="Calibri"/>
                            <w:sz w:val="18"/>
                            <w:szCs w:val="18"/>
                          </w:rPr>
                          <w:t>Check off task</w:t>
                        </w:r>
                      </w:p>
                    </w:txbxContent>
                  </v:textbox>
                </v:rect>
                <v:shape id="Shape 31" o:spid="_x0000_s1062"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3"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4"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638" o:spid="_x0000_s1065"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34" o:spid="_x0000_s1066"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7"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3F2BF8" w:rsidRPr="004F0229" w:rsidRDefault="003F2BF8">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8"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9"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70"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40" o:spid="_x0000_s1071"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3F2BF8" w:rsidRPr="004F0229" w:rsidRDefault="003F2BF8">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72"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3"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4"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45" o:spid="_x0000_s1075"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3F2BF8" w:rsidRPr="004F0229" w:rsidRDefault="003F2BF8">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6"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3F2BF8" w:rsidRPr="004F0229" w:rsidRDefault="003F2BF8">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7"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8"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9"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80"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81"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82"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3"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4"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5"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6"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7"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8"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9"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90"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91"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92"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3"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4"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3F2BF8" w:rsidRPr="004F0229" w:rsidRDefault="003F2BF8">
                        <w:pPr>
                          <w:rPr>
                            <w:sz w:val="18"/>
                            <w:szCs w:val="18"/>
                          </w:rPr>
                        </w:pPr>
                        <w:r w:rsidRPr="004F0229">
                          <w:rPr>
                            <w:rFonts w:ascii="Calibri" w:eastAsia="Calibri" w:hAnsi="Calibri" w:cs="Calibri"/>
                            <w:sz w:val="18"/>
                            <w:szCs w:val="18"/>
                          </w:rPr>
                          <w:t>Sort List</w:t>
                        </w:r>
                      </w:p>
                    </w:txbxContent>
                  </v:textbox>
                </v:rect>
                <v:shape id="Shape 67" o:spid="_x0000_s1095"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6"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69" o:spid="_x0000_s1097"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0" o:spid="_x0000_s1098"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3F2BF8" w:rsidRPr="004F0229" w:rsidRDefault="003F2BF8">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9"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100"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74" o:spid="_x0000_s1101"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5" o:spid="_x0000_s1102"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3F2BF8" w:rsidRPr="004F0229" w:rsidRDefault="003F2BF8">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3"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4"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79" o:spid="_x0000_s1105"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80" o:spid="_x0000_s1106"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3F2BF8" w:rsidRPr="004F0229" w:rsidRDefault="003F2BF8">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7"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8"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3F2BF8" w:rsidRPr="004F0229" w:rsidRDefault="003F2BF8">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9"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10"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3F2BF8" w:rsidRPr="004F0229" w:rsidRDefault="003F2BF8">
                        <w:pPr>
                          <w:rPr>
                            <w:sz w:val="18"/>
                            <w:szCs w:val="18"/>
                          </w:rPr>
                        </w:pPr>
                        <w:r w:rsidRPr="004F0229">
                          <w:rPr>
                            <w:rFonts w:ascii="Calibri" w:eastAsia="Calibri" w:hAnsi="Calibri" w:cs="Calibri"/>
                            <w:sz w:val="18"/>
                            <w:szCs w:val="18"/>
                          </w:rPr>
                          <w:t>Change Settings</w:t>
                        </w:r>
                      </w:p>
                    </w:txbxContent>
                  </v:textbox>
                </v:rect>
                <v:shape id="Shape 88" o:spid="_x0000_s1111"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12"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3F2BF8" w:rsidRPr="004F0229" w:rsidRDefault="003F2BF8">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3"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4"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5"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6"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7"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8"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3F2BF8" w:rsidRPr="004F0229" w:rsidRDefault="003F2BF8">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9"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20"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21"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22"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3F2BF8" w:rsidRPr="004F0229" w:rsidRDefault="003F2BF8">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3"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4"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5"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6"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7"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8"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9"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30"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31"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32"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3"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4"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5"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6"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7"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8"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9"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40"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41"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42"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3"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4"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5"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6"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7"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8"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9"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50"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639" o:spid="_x0000_s1151"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131" o:spid="_x0000_s1152"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3"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3F2BF8" w:rsidRPr="004F0229" w:rsidRDefault="003F2BF8">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4"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5"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This diagram depicts the different Use Cases for the application and also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6072" w:type="dxa"/>
        <w:jc w:val="center"/>
        <w:tblCellMar>
          <w:left w:w="70" w:type="dxa"/>
          <w:right w:w="70" w:type="dxa"/>
        </w:tblCellMar>
        <w:tblLook w:val="04A0" w:firstRow="1" w:lastRow="0" w:firstColumn="1" w:lastColumn="0" w:noHBand="0" w:noVBand="1"/>
      </w:tblPr>
      <w:tblGrid>
        <w:gridCol w:w="632"/>
        <w:gridCol w:w="40"/>
        <w:gridCol w:w="2660"/>
        <w:gridCol w:w="40"/>
        <w:gridCol w:w="2660"/>
        <w:gridCol w:w="40"/>
      </w:tblGrid>
      <w:tr w:rsidR="00144C75" w:rsidRPr="00144C75" w14:paraId="18C3AA1A" w14:textId="77777777" w:rsidTr="006535D4">
        <w:trPr>
          <w:trHeight w:val="705"/>
          <w:jc w:val="center"/>
        </w:trPr>
        <w:tc>
          <w:tcPr>
            <w:tcW w:w="6072" w:type="dxa"/>
            <w:gridSpan w:val="6"/>
            <w:tcBorders>
              <w:top w:val="nil"/>
              <w:left w:val="nil"/>
              <w:bottom w:val="nil"/>
              <w:right w:val="nil"/>
            </w:tcBorders>
            <w:shd w:val="clear" w:color="000000" w:fill="FFFFFF"/>
            <w:noWrap/>
            <w:vAlign w:val="center"/>
          </w:tcPr>
          <w:p w14:paraId="4E4CED8D" w14:textId="77777777" w:rsidR="00144C75" w:rsidRDefault="00144C75" w:rsidP="00144C75">
            <w:pPr>
              <w:rPr>
                <w:rFonts w:ascii="Agency FB" w:hAnsi="Agency FB" w:cs="Calibri"/>
                <w:color w:val="000000"/>
                <w:sz w:val="36"/>
                <w:szCs w:val="36"/>
              </w:rPr>
            </w:pPr>
            <w:proofErr w:type="spellStart"/>
            <w:r>
              <w:rPr>
                <w:rFonts w:ascii="Agency FB" w:hAnsi="Agency FB" w:cs="Calibri"/>
                <w:color w:val="000000"/>
                <w:sz w:val="36"/>
                <w:szCs w:val="36"/>
              </w:rPr>
              <w:t>Use</w:t>
            </w:r>
            <w:proofErr w:type="spellEnd"/>
            <w:r>
              <w:rPr>
                <w:rFonts w:ascii="Agency FB" w:hAnsi="Agency FB" w:cs="Calibri"/>
                <w:color w:val="000000"/>
                <w:sz w:val="36"/>
                <w:szCs w:val="36"/>
              </w:rPr>
              <w:t xml:space="preserve"> Cases</w:t>
            </w:r>
          </w:p>
          <w:p w14:paraId="78420B97" w14:textId="77777777" w:rsidR="00144C75" w:rsidRPr="00144C75" w:rsidRDefault="00144C75" w:rsidP="00144C75">
            <w:pPr>
              <w:rPr>
                <w:rFonts w:ascii="Franklin Gothic Medium Cond" w:hAnsi="Franklin Gothic Medium Cond" w:cs="Calibri"/>
                <w:color w:val="000000"/>
                <w:sz w:val="28"/>
                <w:szCs w:val="28"/>
              </w:rPr>
            </w:pPr>
            <w:proofErr w:type="spellStart"/>
            <w:r>
              <w:rPr>
                <w:rFonts w:ascii="Franklin Gothic Medium Cond" w:hAnsi="Franklin Gothic Medium Cond" w:cs="Calibri"/>
                <w:color w:val="000000"/>
                <w:sz w:val="28"/>
                <w:szCs w:val="28"/>
              </w:rPr>
              <w:t>First</w:t>
            </w:r>
            <w:proofErr w:type="spellEnd"/>
            <w:r>
              <w:rPr>
                <w:rFonts w:ascii="Franklin Gothic Medium Cond" w:hAnsi="Franklin Gothic Medium Cond" w:cs="Calibri"/>
                <w:color w:val="000000"/>
                <w:sz w:val="28"/>
                <w:szCs w:val="28"/>
              </w:rPr>
              <w:t xml:space="preserve"> </w:t>
            </w:r>
            <w:proofErr w:type="spellStart"/>
            <w:r>
              <w:rPr>
                <w:rFonts w:ascii="Franklin Gothic Medium Cond" w:hAnsi="Franklin Gothic Medium Cond" w:cs="Calibri"/>
                <w:color w:val="000000"/>
                <w:sz w:val="28"/>
                <w:szCs w:val="28"/>
              </w:rPr>
              <w:t>Priority</w:t>
            </w:r>
            <w:proofErr w:type="spellEnd"/>
          </w:p>
        </w:tc>
      </w:tr>
      <w:tr w:rsidR="00144C75" w:rsidRPr="00144C75" w14:paraId="23A798DF" w14:textId="77777777" w:rsidTr="006535D4">
        <w:trPr>
          <w:trHeight w:val="705"/>
          <w:jc w:val="center"/>
        </w:trPr>
        <w:tc>
          <w:tcPr>
            <w:tcW w:w="6072" w:type="dxa"/>
            <w:gridSpan w:val="6"/>
            <w:tcBorders>
              <w:top w:val="nil"/>
              <w:left w:val="nil"/>
              <w:bottom w:val="nil"/>
              <w:right w:val="nil"/>
            </w:tcBorders>
            <w:shd w:val="clear" w:color="000000" w:fill="FFFFFF"/>
            <w:noWrap/>
            <w:vAlign w:val="center"/>
            <w:hideMark/>
          </w:tcPr>
          <w:p w14:paraId="25615FDE" w14:textId="77777777" w:rsidR="00144C75" w:rsidRPr="00144C75" w:rsidRDefault="00144C75" w:rsidP="00144C75">
            <w:pPr>
              <w:spacing w:after="0" w:line="240" w:lineRule="auto"/>
              <w:rPr>
                <w:rFonts w:ascii="Agency FB" w:eastAsia="Times New Roman" w:hAnsi="Agency FB" w:cs="Calibri"/>
                <w:color w:val="000000"/>
                <w:sz w:val="40"/>
                <w:szCs w:val="40"/>
              </w:rPr>
            </w:pPr>
            <w:r w:rsidRPr="00144C75">
              <w:rPr>
                <w:rFonts w:ascii="Agency FB" w:eastAsia="Times New Roman" w:hAnsi="Agency FB" w:cs="Calibri"/>
                <w:color w:val="000000"/>
                <w:sz w:val="40"/>
                <w:szCs w:val="40"/>
              </w:rPr>
              <w:t>Creating a Task</w:t>
            </w:r>
          </w:p>
        </w:tc>
      </w:tr>
      <w:tr w:rsidR="00144C75" w:rsidRPr="00144C75" w14:paraId="5A0D7121" w14:textId="77777777" w:rsidTr="006535D4">
        <w:trPr>
          <w:trHeight w:val="315"/>
          <w:jc w:val="center"/>
        </w:trPr>
        <w:tc>
          <w:tcPr>
            <w:tcW w:w="672"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FA078F4"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A4D0F97" w14:textId="77777777"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5C03DF"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14:paraId="3B2C3EAC" w14:textId="77777777"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B9E73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E7F5DC"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Press the "</w:t>
            </w:r>
            <w:proofErr w:type="spellStart"/>
            <w:r w:rsidRPr="00144C75">
              <w:rPr>
                <w:rFonts w:ascii="Calibri" w:eastAsia="Times New Roman" w:hAnsi="Calibri" w:cs="Calibri"/>
                <w:color w:val="000000"/>
              </w:rPr>
              <w:t>Ad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button</w:t>
            </w:r>
            <w:proofErr w:type="spellEnd"/>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BCFBA56"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F15DBF" w14:paraId="7CDA1407" w14:textId="77777777" w:rsidTr="006535D4">
        <w:trPr>
          <w:trHeight w:val="6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6D26A0"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6F8F4F"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3D9929A"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a list of possible Tasks for the user to create</w:t>
            </w:r>
          </w:p>
        </w:tc>
      </w:tr>
      <w:tr w:rsidR="00144C75" w:rsidRPr="00144C75" w14:paraId="27BD0CF3" w14:textId="77777777"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53F5AEF"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06F8B"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User</w:t>
            </w:r>
            <w:proofErr w:type="spellEnd"/>
            <w:r w:rsidRPr="00144C75">
              <w:rPr>
                <w:rFonts w:ascii="Calibri" w:eastAsia="Times New Roman" w:hAnsi="Calibri" w:cs="Calibri"/>
                <w:color w:val="000000"/>
              </w:rPr>
              <w:t xml:space="preserve"> picks </w:t>
            </w:r>
            <w:proofErr w:type="spellStart"/>
            <w:r w:rsidRPr="00144C75">
              <w:rPr>
                <w:rFonts w:ascii="Calibri" w:eastAsia="Times New Roman" w:hAnsi="Calibri" w:cs="Calibri"/>
                <w:color w:val="000000"/>
              </w:rPr>
              <w:t>preferred</w:t>
            </w:r>
            <w:proofErr w:type="spellEnd"/>
            <w:r w:rsidRPr="00144C75">
              <w:rPr>
                <w:rFonts w:ascii="Calibri" w:eastAsia="Times New Roman" w:hAnsi="Calibri" w:cs="Calibri"/>
                <w:color w:val="000000"/>
              </w:rPr>
              <w:t xml:space="preserve"> 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1416D8"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41370A83" w14:textId="77777777"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AA68DC3"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993042"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DD1337"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708841F4" w14:textId="77777777"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B12C9"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CA90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List 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5C21C5"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F15DBF" w14:paraId="2853083E" w14:textId="77777777" w:rsidTr="006535D4">
        <w:trPr>
          <w:trHeight w:val="12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7211B"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9DDF33"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8891EE"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Creates an empty Task/List task and Shows the keyboard so the Task can be named</w:t>
            </w:r>
          </w:p>
        </w:tc>
      </w:tr>
      <w:tr w:rsidR="00144C75" w:rsidRPr="00F15DBF" w14:paraId="5CE8835A" w14:textId="77777777" w:rsidTr="006535D4">
        <w:trPr>
          <w:trHeight w:val="6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6FEF85"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446F40"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Types in a fitting name and confirms the Task creation</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D6CAAF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F15DBF" w14:paraId="4BDED4A4" w14:textId="77777777" w:rsidTr="006535D4">
        <w:trPr>
          <w:trHeight w:val="900"/>
          <w:jc w:val="center"/>
        </w:trPr>
        <w:tc>
          <w:tcPr>
            <w:tcW w:w="672"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F03EC8F"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497142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2EBD1D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the new task in the list, depending on sorting order</w:t>
            </w:r>
          </w:p>
        </w:tc>
      </w:tr>
      <w:tr w:rsidR="00144C75" w:rsidRPr="00144C75" w14:paraId="455C130E" w14:textId="77777777" w:rsidTr="006535D4">
        <w:trPr>
          <w:gridAfter w:val="1"/>
          <w:wAfter w:w="40" w:type="dxa"/>
          <w:trHeight w:val="705"/>
          <w:jc w:val="center"/>
        </w:trPr>
        <w:tc>
          <w:tcPr>
            <w:tcW w:w="6032" w:type="dxa"/>
            <w:gridSpan w:val="5"/>
            <w:tcBorders>
              <w:top w:val="nil"/>
              <w:left w:val="nil"/>
              <w:bottom w:val="nil"/>
              <w:right w:val="nil"/>
            </w:tcBorders>
            <w:shd w:val="clear" w:color="000000" w:fill="FFFFFF"/>
            <w:noWrap/>
            <w:vAlign w:val="center"/>
            <w:hideMark/>
          </w:tcPr>
          <w:p w14:paraId="3E906AC0" w14:textId="77777777" w:rsidR="00144C75" w:rsidRPr="00144C75" w:rsidRDefault="00144C75" w:rsidP="00144C75">
            <w:pPr>
              <w:spacing w:after="0" w:line="240" w:lineRule="auto"/>
              <w:rPr>
                <w:rFonts w:ascii="Agency FB" w:eastAsia="Times New Roman" w:hAnsi="Agency FB" w:cs="Calibri"/>
                <w:color w:val="000000"/>
                <w:sz w:val="40"/>
                <w:szCs w:val="40"/>
              </w:rPr>
            </w:pPr>
            <w:r w:rsidRPr="00144C75">
              <w:rPr>
                <w:rFonts w:ascii="Agency FB" w:eastAsia="Times New Roman" w:hAnsi="Agency FB" w:cs="Calibri"/>
                <w:color w:val="000000"/>
                <w:sz w:val="40"/>
                <w:szCs w:val="40"/>
              </w:rPr>
              <w:t>Check off Task</w:t>
            </w:r>
          </w:p>
        </w:tc>
      </w:tr>
      <w:tr w:rsidR="00144C75" w:rsidRPr="00144C75" w14:paraId="728F2642" w14:textId="77777777" w:rsidTr="006535D4">
        <w:trPr>
          <w:gridAfter w:val="1"/>
          <w:wAfter w:w="40" w:type="dxa"/>
          <w:trHeight w:val="315"/>
          <w:jc w:val="center"/>
        </w:trPr>
        <w:tc>
          <w:tcPr>
            <w:tcW w:w="632"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853C89D"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14428A5" w14:textId="77777777"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D81449"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14:paraId="06B454B0" w14:textId="77777777" w:rsidTr="006535D4">
        <w:trPr>
          <w:gridAfter w:val="1"/>
          <w:wAfter w:w="40" w:type="dxa"/>
          <w:trHeight w:val="300"/>
          <w:jc w:val="center"/>
        </w:trPr>
        <w:tc>
          <w:tcPr>
            <w:tcW w:w="632"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78BBA7FC"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5228720C"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s</w:t>
            </w:r>
            <w:proofErr w:type="spellEnd"/>
            <w:r w:rsidRPr="00144C75">
              <w:rPr>
                <w:rFonts w:ascii="Calibri" w:eastAsia="Times New Roman" w:hAnsi="Calibri" w:cs="Calibri"/>
                <w:color w:val="000000"/>
              </w:rPr>
              <w:t xml:space="preserve"> the </w:t>
            </w:r>
            <w:proofErr w:type="spellStart"/>
            <w:r w:rsidRPr="00144C75">
              <w:rPr>
                <w:rFonts w:ascii="Calibri" w:eastAsia="Times New Roman" w:hAnsi="Calibri" w:cs="Calibri"/>
                <w:color w:val="000000"/>
              </w:rPr>
              <w:t>empty</w:t>
            </w:r>
            <w:proofErr w:type="spellEnd"/>
            <w:r w:rsidRPr="00144C75">
              <w:rPr>
                <w:rFonts w:ascii="Calibri" w:eastAsia="Times New Roman" w:hAnsi="Calibri" w:cs="Calibri"/>
                <w:color w:val="000000"/>
              </w:rPr>
              <w:t xml:space="preserve"> checkbox</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74AC07CE"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F15DBF" w14:paraId="0C11C31B" w14:textId="77777777" w:rsidTr="006535D4">
        <w:trPr>
          <w:gridAfter w:val="1"/>
          <w:wAfter w:w="40" w:type="dxa"/>
          <w:trHeight w:val="600"/>
          <w:jc w:val="center"/>
        </w:trPr>
        <w:tc>
          <w:tcPr>
            <w:tcW w:w="632"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4F219850"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6DD0DA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7960A7C9"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Ticks the checkbox, then strikes through the name</w:t>
            </w:r>
          </w:p>
        </w:tc>
      </w:tr>
    </w:tbl>
    <w:p w14:paraId="2076AAAB" w14:textId="77777777" w:rsidR="006535D4" w:rsidRPr="00EF3932" w:rsidRDefault="006535D4">
      <w:pPr>
        <w:rPr>
          <w:lang w:val="en-GB"/>
        </w:rPr>
      </w:pPr>
      <w:r w:rsidRPr="00EF3932">
        <w:rPr>
          <w:lang w:val="en-GB"/>
        </w:rPr>
        <w:br w:type="page"/>
      </w:r>
    </w:p>
    <w:tbl>
      <w:tblPr>
        <w:tblW w:w="6056" w:type="dxa"/>
        <w:jc w:val="center"/>
        <w:tblCellMar>
          <w:left w:w="70" w:type="dxa"/>
          <w:right w:w="70" w:type="dxa"/>
        </w:tblCellMar>
        <w:tblLook w:val="04A0" w:firstRow="1" w:lastRow="0" w:firstColumn="1" w:lastColumn="0" w:noHBand="0" w:noVBand="1"/>
      </w:tblPr>
      <w:tblGrid>
        <w:gridCol w:w="656"/>
        <w:gridCol w:w="2700"/>
        <w:gridCol w:w="2700"/>
      </w:tblGrid>
      <w:tr w:rsidR="00144C75" w:rsidRPr="00F15DBF" w14:paraId="182BF374" w14:textId="77777777" w:rsidTr="006535D4">
        <w:trPr>
          <w:trHeight w:val="510"/>
          <w:jc w:val="center"/>
        </w:trPr>
        <w:tc>
          <w:tcPr>
            <w:tcW w:w="6056" w:type="dxa"/>
            <w:gridSpan w:val="3"/>
            <w:tcBorders>
              <w:top w:val="nil"/>
              <w:left w:val="nil"/>
              <w:bottom w:val="nil"/>
              <w:right w:val="nil"/>
            </w:tcBorders>
            <w:shd w:val="clear" w:color="000000" w:fill="FFFFFF"/>
            <w:noWrap/>
            <w:vAlign w:val="center"/>
            <w:hideMark/>
          </w:tcPr>
          <w:p w14:paraId="037E1D05" w14:textId="77777777" w:rsidR="00144C75" w:rsidRPr="00EF3932" w:rsidRDefault="00144C75" w:rsidP="00144C75">
            <w:pPr>
              <w:spacing w:after="0" w:line="240" w:lineRule="auto"/>
              <w:rPr>
                <w:rFonts w:ascii="Agency FB" w:eastAsia="Times New Roman" w:hAnsi="Agency FB" w:cs="Calibri"/>
                <w:color w:val="000000"/>
                <w:sz w:val="40"/>
                <w:szCs w:val="40"/>
                <w:lang w:val="en-GB"/>
              </w:rPr>
            </w:pPr>
            <w:r w:rsidRPr="00EF3932">
              <w:rPr>
                <w:rFonts w:ascii="Agency FB" w:eastAsia="Times New Roman" w:hAnsi="Agency FB" w:cs="Calibri"/>
                <w:color w:val="000000"/>
                <w:sz w:val="40"/>
                <w:szCs w:val="40"/>
                <w:lang w:val="en-GB"/>
              </w:rPr>
              <w:lastRenderedPageBreak/>
              <w:t>Filter list of tasks to a certain category</w:t>
            </w:r>
          </w:p>
        </w:tc>
      </w:tr>
      <w:tr w:rsidR="00144C75" w:rsidRPr="00144C75" w14:paraId="377C2F63" w14:textId="77777777" w:rsidTr="006535D4">
        <w:trPr>
          <w:trHeight w:val="300"/>
          <w:jc w:val="center"/>
        </w:trPr>
        <w:tc>
          <w:tcPr>
            <w:tcW w:w="656"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9276A2D"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82133AA" w14:textId="77777777"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CC7C924"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14:paraId="4ED4CB73" w14:textId="77777777" w:rsidTr="006535D4">
        <w:trPr>
          <w:trHeight w:val="3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232C37B"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820958"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s</w:t>
            </w:r>
            <w:proofErr w:type="spellEnd"/>
            <w:r w:rsidRPr="00144C75">
              <w:rPr>
                <w:rFonts w:ascii="Calibri" w:eastAsia="Times New Roman" w:hAnsi="Calibri" w:cs="Calibri"/>
                <w:color w:val="000000"/>
              </w:rPr>
              <w:t xml:space="preserve"> "Navigation"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AD4FA1"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F15DBF" w14:paraId="2E111ED1" w14:textId="77777777" w:rsidTr="006535D4">
        <w:trPr>
          <w:trHeight w:val="12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48DCD4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08CFBE"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1699A4"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F15DBF" w14:paraId="75C7CE4E" w14:textId="77777777"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1D803AD"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1F63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1E7052"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the Navigation Drawer with different categories</w:t>
            </w:r>
          </w:p>
        </w:tc>
      </w:tr>
      <w:tr w:rsidR="00144C75" w:rsidRPr="00F15DBF" w14:paraId="22E88AD5" w14:textId="77777777"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428258"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B8F351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Picks a preferred time based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F5C738"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F15DBF" w14:paraId="6690B92F" w14:textId="77777777"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22DEE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CE0F5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Picks a preferred  custom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3085FB"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F15DBF" w14:paraId="105B728A" w14:textId="77777777" w:rsidTr="006535D4">
        <w:trPr>
          <w:trHeight w:val="12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1D3975"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32213C"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B31CB93"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lides Navigation Drawer back to left side</w:t>
            </w:r>
          </w:p>
        </w:tc>
      </w:tr>
      <w:tr w:rsidR="00144C75" w:rsidRPr="00F15DBF" w14:paraId="0419E43B" w14:textId="77777777" w:rsidTr="006535D4">
        <w:trPr>
          <w:trHeight w:val="900"/>
          <w:jc w:val="center"/>
        </w:trPr>
        <w:tc>
          <w:tcPr>
            <w:tcW w:w="656"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F45CB1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38CD24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C6AB11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ets header to picked category's name, shows all tasks with picked filter</w:t>
            </w:r>
          </w:p>
        </w:tc>
      </w:tr>
    </w:tbl>
    <w:p w14:paraId="70556979" w14:textId="77777777" w:rsidR="006535D4" w:rsidRPr="00EF3932" w:rsidRDefault="006535D4">
      <w:pPr>
        <w:rPr>
          <w:lang w:val="en-GB"/>
        </w:rPr>
      </w:pPr>
      <w:r w:rsidRPr="00EF3932">
        <w:rPr>
          <w:lang w:val="en-GB"/>
        </w:rPr>
        <w:br w:type="page"/>
      </w:r>
    </w:p>
    <w:tbl>
      <w:tblPr>
        <w:tblW w:w="6016" w:type="dxa"/>
        <w:jc w:val="center"/>
        <w:tblCellMar>
          <w:left w:w="70" w:type="dxa"/>
          <w:right w:w="70" w:type="dxa"/>
        </w:tblCellMar>
        <w:tblLook w:val="04A0" w:firstRow="1" w:lastRow="0" w:firstColumn="1" w:lastColumn="0" w:noHBand="0" w:noVBand="1"/>
      </w:tblPr>
      <w:tblGrid>
        <w:gridCol w:w="616"/>
        <w:gridCol w:w="2700"/>
        <w:gridCol w:w="2700"/>
      </w:tblGrid>
      <w:tr w:rsidR="00144C75" w:rsidRPr="00F15DBF" w14:paraId="298D697A" w14:textId="77777777" w:rsidTr="006535D4">
        <w:trPr>
          <w:trHeight w:val="510"/>
          <w:jc w:val="center"/>
        </w:trPr>
        <w:tc>
          <w:tcPr>
            <w:tcW w:w="6016" w:type="dxa"/>
            <w:gridSpan w:val="3"/>
            <w:tcBorders>
              <w:top w:val="nil"/>
              <w:left w:val="nil"/>
              <w:bottom w:val="nil"/>
              <w:right w:val="nil"/>
            </w:tcBorders>
            <w:shd w:val="clear" w:color="000000" w:fill="FFFFFF"/>
            <w:noWrap/>
            <w:vAlign w:val="center"/>
            <w:hideMark/>
          </w:tcPr>
          <w:p w14:paraId="17BC3016" w14:textId="77777777" w:rsidR="00144C75" w:rsidRPr="00EF3932" w:rsidRDefault="00144C75" w:rsidP="00144C75">
            <w:pPr>
              <w:spacing w:after="0" w:line="240" w:lineRule="auto"/>
              <w:rPr>
                <w:rFonts w:ascii="Agency FB" w:eastAsia="Times New Roman" w:hAnsi="Agency FB" w:cs="Calibri"/>
                <w:color w:val="000000"/>
                <w:sz w:val="40"/>
                <w:szCs w:val="40"/>
                <w:lang w:val="en-GB"/>
              </w:rPr>
            </w:pPr>
            <w:r w:rsidRPr="00EF3932">
              <w:rPr>
                <w:rFonts w:ascii="Agency FB" w:eastAsia="Times New Roman" w:hAnsi="Agency FB" w:cs="Calibri"/>
                <w:color w:val="000000"/>
                <w:sz w:val="40"/>
                <w:szCs w:val="40"/>
                <w:lang w:val="en-GB"/>
              </w:rPr>
              <w:lastRenderedPageBreak/>
              <w:t>Exception: Aborting creation of a Task</w:t>
            </w:r>
          </w:p>
        </w:tc>
      </w:tr>
      <w:tr w:rsidR="00144C75" w:rsidRPr="00144C75" w14:paraId="4D624A25" w14:textId="77777777" w:rsidTr="006535D4">
        <w:trPr>
          <w:trHeight w:val="300"/>
          <w:jc w:val="center"/>
        </w:trPr>
        <w:tc>
          <w:tcPr>
            <w:tcW w:w="616"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1142A9D"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B392D6" w14:textId="77777777"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1518BA"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14:paraId="11BB4F12" w14:textId="77777777"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C35E95"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8105E9C"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Press the "</w:t>
            </w:r>
            <w:proofErr w:type="spellStart"/>
            <w:r w:rsidRPr="00144C75">
              <w:rPr>
                <w:rFonts w:ascii="Calibri" w:eastAsia="Times New Roman" w:hAnsi="Calibri" w:cs="Calibri"/>
                <w:color w:val="000000"/>
              </w:rPr>
              <w:t>Ad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70A5066"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F15DBF" w14:paraId="6EFF5165" w14:textId="77777777" w:rsidTr="006535D4">
        <w:trPr>
          <w:trHeight w:val="12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D51C3C"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A91A9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56CEE4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a list of possible Tasks for the user to create</w:t>
            </w:r>
          </w:p>
        </w:tc>
      </w:tr>
      <w:tr w:rsidR="00144C75" w:rsidRPr="00144C75" w14:paraId="2E583C86"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E283E8"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EB2AA2"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User</w:t>
            </w:r>
            <w:proofErr w:type="spellEnd"/>
            <w:r w:rsidRPr="00144C75">
              <w:rPr>
                <w:rFonts w:ascii="Calibri" w:eastAsia="Times New Roman" w:hAnsi="Calibri" w:cs="Calibri"/>
                <w:color w:val="000000"/>
              </w:rPr>
              <w:t xml:space="preserve"> picks </w:t>
            </w:r>
            <w:proofErr w:type="spellStart"/>
            <w:r w:rsidRPr="00144C75">
              <w:rPr>
                <w:rFonts w:ascii="Calibri" w:eastAsia="Times New Roman" w:hAnsi="Calibri" w:cs="Calibri"/>
                <w:color w:val="000000"/>
              </w:rPr>
              <w:t>preferred</w:t>
            </w:r>
            <w:proofErr w:type="spellEnd"/>
            <w:r w:rsidRPr="00144C75">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CF4A0A"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56B652A6"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A16A0D2"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45E59"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B444FCE"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2EDBD4D8"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D88B7"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C2A939"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9E2DA42"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F15DBF" w14:paraId="07D1527E" w14:textId="77777777" w:rsidTr="006535D4">
        <w:trPr>
          <w:trHeight w:val="12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2812528"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B3C55"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C669A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Creates an empty Task/List task and Shows the keyboard so the Task can be named</w:t>
            </w:r>
          </w:p>
        </w:tc>
      </w:tr>
      <w:tr w:rsidR="00144C75" w:rsidRPr="00F15DBF" w14:paraId="64BAC7A6"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565F2E"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08E0C0E"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712C3B"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F15DBF" w14:paraId="69FCBF7F"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8A060A"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16AC91"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E6DEC4"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144C75" w14:paraId="6DE1A554" w14:textId="77777777"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4B511E"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73A78C"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Clicking</w:t>
            </w:r>
            <w:proofErr w:type="spellEnd"/>
            <w:r w:rsidRPr="00144C75">
              <w:rPr>
                <w:rFonts w:ascii="Calibri" w:eastAsia="Times New Roman" w:hAnsi="Calibri" w:cs="Calibri"/>
                <w:color w:val="000000"/>
              </w:rPr>
              <w:t xml:space="preserve"> the abort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EF4973"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2F97D359" w14:textId="77777777"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907E95"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4BF5F"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ing</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Return</w:t>
            </w:r>
            <w:proofErr w:type="spellEnd"/>
            <w:r w:rsidRPr="00144C75">
              <w:rPr>
                <w:rFonts w:ascii="Calibri" w:eastAsia="Times New Roman" w:hAnsi="Calibri" w:cs="Calibri"/>
                <w:color w:val="000000"/>
              </w:rPr>
              <w:t>"-</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3E5D8D"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F15DBF" w14:paraId="609B7EFA" w14:textId="77777777"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93D12D"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CC8F01"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D96E351"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F15DBF" w14:paraId="495DE3FB"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333E2"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CA30A2"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86DE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the new task in the list, depending on sorting order</w:t>
            </w:r>
          </w:p>
        </w:tc>
      </w:tr>
      <w:tr w:rsidR="00144C75" w:rsidRPr="00F15DBF" w14:paraId="1D70A048" w14:textId="77777777"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FFE794"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63F8F9"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534AF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Removes the task from the list</w:t>
            </w:r>
          </w:p>
        </w:tc>
      </w:tr>
      <w:tr w:rsidR="00144C75" w:rsidRPr="00F15DBF" w14:paraId="301E7683" w14:textId="77777777"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1B1DE"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13E9C"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75B998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Removes the task from the list</w:t>
            </w:r>
          </w:p>
        </w:tc>
      </w:tr>
      <w:tr w:rsidR="00144C75" w:rsidRPr="00F15DBF" w14:paraId="6AFF7AEE" w14:textId="77777777" w:rsidTr="006535D4">
        <w:trPr>
          <w:trHeight w:val="600"/>
          <w:jc w:val="center"/>
        </w:trPr>
        <w:tc>
          <w:tcPr>
            <w:tcW w:w="616"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BB5539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546CB9"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FDBB6C5"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Removes the task from the list</w:t>
            </w:r>
          </w:p>
        </w:tc>
      </w:tr>
    </w:tbl>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lastRenderedPageBreak/>
        <w:t xml:space="preserve">Domain model </w:t>
      </w:r>
    </w:p>
    <w:p w14:paraId="570877CF" w14:textId="77777777" w:rsidR="009B02F8" w:rsidRPr="009B02F8" w:rsidRDefault="00545543" w:rsidP="009B02F8">
      <w:r>
        <w:object w:dxaOrig="9091" w:dyaOrig="6975" w14:anchorId="7E6F7FEB">
          <v:shape id="_x0000_i1025" type="#_x0000_t75" style="width:449.25pt;height:345pt" o:ole="">
            <v:imagedata r:id="rId18" o:title=""/>
          </v:shape>
          <o:OLEObject Type="Embed" ProgID="Visio.Drawing.15" ShapeID="_x0000_i1025" DrawAspect="Content" ObjectID="_1557314828" r:id="rId19"/>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proofErr w:type="spellStart"/>
      <w:r>
        <w:rPr>
          <w:lang w:val="en-US"/>
        </w:rPr>
        <w:t>Todo</w:t>
      </w:r>
      <w:proofErr w:type="spellEnd"/>
      <w:r>
        <w:rPr>
          <w:lang w:val="en-US"/>
        </w:rPr>
        <w:t>-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lastRenderedPageBreak/>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20"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24T13:08:00Z" w:initials="F">
    <w:p w14:paraId="635FC060" w14:textId="77777777" w:rsidR="00EC6853" w:rsidRDefault="00EC6853">
      <w:pPr>
        <w:pStyle w:val="Kommentarer"/>
      </w:pPr>
      <w:r>
        <w:rPr>
          <w:rStyle w:val="Kommentarsreferens"/>
        </w:rPr>
        <w:annotationRef/>
      </w:r>
      <w:r>
        <w:t>Stryk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5FC06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gency FB">
    <w:panose1 w:val="020B0503020202020204"/>
    <w:charset w:val="00"/>
    <w:family w:val="swiss"/>
    <w:pitch w:val="variable"/>
    <w:sig w:usb0="00000003" w:usb1="00000000" w:usb2="00000000" w:usb3="00000000" w:csb0="00000001" w:csb1="00000000"/>
  </w:font>
  <w:font w:name="Franklin Gothic Medium Cond">
    <w:panose1 w:val="020B06060304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1080" w:hanging="360"/>
      </w:pPr>
      <w:rPr>
        <w:rFonts w:ascii="Wingdings" w:hAnsi="Wingdings" w:hint="default"/>
      </w:rPr>
    </w:lvl>
    <w:lvl w:ilvl="1" w:tplc="041D0003">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389"/>
    <w:rsid w:val="000254B8"/>
    <w:rsid w:val="001418D8"/>
    <w:rsid w:val="00144C75"/>
    <w:rsid w:val="00156D8C"/>
    <w:rsid w:val="001C79FF"/>
    <w:rsid w:val="0022722C"/>
    <w:rsid w:val="00244303"/>
    <w:rsid w:val="00301457"/>
    <w:rsid w:val="00327F40"/>
    <w:rsid w:val="00372F21"/>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700A00"/>
    <w:rsid w:val="0071564A"/>
    <w:rsid w:val="00755376"/>
    <w:rsid w:val="007A1610"/>
    <w:rsid w:val="007E43AF"/>
    <w:rsid w:val="0089736D"/>
    <w:rsid w:val="008A3389"/>
    <w:rsid w:val="008A3E36"/>
    <w:rsid w:val="008A6C37"/>
    <w:rsid w:val="008F27BA"/>
    <w:rsid w:val="0091184B"/>
    <w:rsid w:val="009953DC"/>
    <w:rsid w:val="009B02F8"/>
    <w:rsid w:val="00A079E2"/>
    <w:rsid w:val="00A56E8B"/>
    <w:rsid w:val="00AA094F"/>
    <w:rsid w:val="00AB79F1"/>
    <w:rsid w:val="00AD5B66"/>
    <w:rsid w:val="00AD62A1"/>
    <w:rsid w:val="00B16A06"/>
    <w:rsid w:val="00B35ECD"/>
    <w:rsid w:val="00B76C1E"/>
    <w:rsid w:val="00BD1309"/>
    <w:rsid w:val="00BF06A7"/>
    <w:rsid w:val="00C77AB7"/>
    <w:rsid w:val="00D7044E"/>
    <w:rsid w:val="00E8287D"/>
    <w:rsid w:val="00E86B3A"/>
    <w:rsid w:val="00E95641"/>
    <w:rsid w:val="00E9770C"/>
    <w:rsid w:val="00EA72AA"/>
    <w:rsid w:val="00EC6853"/>
    <w:rsid w:val="00EF3932"/>
    <w:rsid w:val="00F15DBF"/>
    <w:rsid w:val="00F3678E"/>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C031B8F-7BF6-499F-9412-557E5340E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72F21"/>
    <w:rPr>
      <w:rFonts w:ascii="Berlin Sans FB" w:hAnsi="Berlin Sans FB"/>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jpeg"/><Relationship Id="rId12" Type="http://schemas.openxmlformats.org/officeDocument/2006/relationships/image" Target="media/image7.jpeg"/><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yperlink" Target="https://blog.jetbrains.com/idea/2016/12/live-webinar-the-three-laws-of-tdd/"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image" Target="media/image10.jpeg"/><Relationship Id="rId23" Type="http://schemas.openxmlformats.org/officeDocument/2006/relationships/theme" Target="theme/theme1.xml"/><Relationship Id="rId10" Type="http://schemas.openxmlformats.org/officeDocument/2006/relationships/image" Target="media/image5.jpe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B33537-6D82-411B-815E-E9C1490B0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2</Pages>
  <Words>1507</Words>
  <Characters>7992</Characters>
  <Application>Microsoft Office Word</Application>
  <DocSecurity>0</DocSecurity>
  <Lines>66</Lines>
  <Paragraphs>18</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9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Johansson</dc:creator>
  <cp:keywords/>
  <cp:lastModifiedBy>Felix Nordén Johansson</cp:lastModifiedBy>
  <cp:revision>11</cp:revision>
  <cp:lastPrinted>2017-04-06T10:41:00Z</cp:lastPrinted>
  <dcterms:created xsi:type="dcterms:W3CDTF">2017-04-01T13:57:00Z</dcterms:created>
  <dcterms:modified xsi:type="dcterms:W3CDTF">2017-05-26T12:41:00Z</dcterms:modified>
</cp:coreProperties>
</file>